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5A3CBD" w:rsidRPr="005B4DC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r w:rsidR="001C7546">
        <w:rPr>
          <w:rFonts w:ascii="Times New Roman" w:hAnsi="Times New Roman" w:cs="Times New Roman"/>
          <w:sz w:val="24"/>
          <w:szCs w:val="24"/>
        </w:rPr>
        <w:t xml:space="preserve">Хайруллин </w:t>
      </w:r>
      <w:proofErr w:type="spellStart"/>
      <w:r w:rsidR="001C7546">
        <w:rPr>
          <w:rFonts w:ascii="Times New Roman" w:hAnsi="Times New Roman" w:cs="Times New Roman"/>
          <w:sz w:val="24"/>
          <w:szCs w:val="24"/>
        </w:rPr>
        <w:t>Ильназ</w:t>
      </w:r>
      <w:proofErr w:type="spellEnd"/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студент группы </w:t>
      </w:r>
      <w:r w:rsidR="00A470B7" w:rsidRPr="00992F4C">
        <w:rPr>
          <w:rFonts w:ascii="Times New Roman" w:hAnsi="Times New Roman" w:cs="Times New Roman"/>
          <w:sz w:val="24"/>
          <w:szCs w:val="24"/>
        </w:rPr>
        <w:t>1</w:t>
      </w:r>
      <w:r w:rsidR="005B4DCC" w:rsidRPr="005B4DCC">
        <w:rPr>
          <w:rFonts w:ascii="Times New Roman" w:hAnsi="Times New Roman" w:cs="Times New Roman"/>
          <w:sz w:val="24"/>
          <w:szCs w:val="24"/>
        </w:rPr>
        <w:t>9</w:t>
      </w:r>
      <w:r w:rsidR="001C7546">
        <w:rPr>
          <w:rFonts w:ascii="Times New Roman" w:hAnsi="Times New Roman" w:cs="Times New Roman"/>
          <w:sz w:val="24"/>
          <w:szCs w:val="24"/>
        </w:rPr>
        <w:t>5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1C7546">
        <w:rPr>
          <w:rFonts w:ascii="Times New Roman" w:hAnsi="Times New Roman" w:cs="Times New Roman"/>
          <w:sz w:val="24"/>
          <w:szCs w:val="24"/>
        </w:rPr>
        <w:t>Фотостудия Север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 xml:space="preserve">Программа предназначена для автоматизации деятельности </w:t>
      </w:r>
      <w:r w:rsidR="001C7546">
        <w:rPr>
          <w:rFonts w:ascii="Times New Roman" w:hAnsi="Times New Roman" w:cs="Times New Roman"/>
          <w:sz w:val="24"/>
          <w:szCs w:val="24"/>
        </w:rPr>
        <w:t>фотостудии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E7302B" w:rsidRPr="007278EB" w:rsidRDefault="00A02C4C" w:rsidP="007278EB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E7302B" w:rsidRPr="007278EB" w:rsidRDefault="00A02C4C" w:rsidP="007278EB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sz w:val="24"/>
          <w:szCs w:val="24"/>
        </w:rPr>
        <w:t xml:space="preserve">учёт </w:t>
      </w:r>
      <w:r w:rsidR="00634607">
        <w:rPr>
          <w:rFonts w:ascii="Times New Roman" w:hAnsi="Times New Roman" w:cs="Times New Roman"/>
          <w:sz w:val="24"/>
          <w:szCs w:val="24"/>
        </w:rPr>
        <w:t xml:space="preserve">бронирования </w:t>
      </w:r>
      <w:r w:rsidR="001C7546">
        <w:rPr>
          <w:rFonts w:ascii="Times New Roman" w:hAnsi="Times New Roman" w:cs="Times New Roman"/>
          <w:sz w:val="24"/>
          <w:szCs w:val="24"/>
        </w:rPr>
        <w:t>залов</w:t>
      </w:r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352.5pt" o:ole="">
            <v:imagedata r:id="rId5" o:title=""/>
          </v:shape>
          <o:OLEObject Type="Embed" ProgID="Visio.Drawing.11" ShapeID="_x0000_i1025" DrawAspect="Content" ObjectID="_1746985572" r:id="rId6"/>
        </w:object>
      </w:r>
    </w:p>
    <w:p w:rsidR="007278EB" w:rsidRDefault="007278EB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F1707" w:rsidRPr="00992F4C" w:rsidRDefault="001C7546" w:rsidP="0063460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0822C1A" wp14:editId="2CE2D210">
            <wp:extent cx="5940425" cy="4613910"/>
            <wp:effectExtent l="0" t="0" r="3175" b="0"/>
            <wp:docPr id="481" name="Рисунок 4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1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 xml:space="preserve">с 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плиточным интерфе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й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сом</w:t>
            </w:r>
          </w:p>
          <w:p w:rsidR="007278EB" w:rsidRDefault="007278EB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>После запуска приложения отображается стартовое окно приложения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 xml:space="preserve"> Главная форма представляет собой каталог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C7546">
              <w:rPr>
                <w:rFonts w:ascii="Times New Roman" w:hAnsi="Times New Roman" w:cs="Times New Roman"/>
                <w:sz w:val="24"/>
                <w:szCs w:val="24"/>
              </w:rPr>
              <w:t>залов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в виде плиточного интерфейса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Неавторизованный пользователь может просмотреть каталог, выполнить поиск или фильтрацию записей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акже имеется возможность посмотреть 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отзывы на </w:t>
            </w:r>
            <w:r w:rsidR="001C7546">
              <w:rPr>
                <w:rFonts w:ascii="Times New Roman" w:hAnsi="Times New Roman" w:cs="Times New Roman"/>
                <w:sz w:val="24"/>
                <w:szCs w:val="24"/>
              </w:rPr>
              <w:t>зал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Для этого надо на любой карточке нажать на кнопку 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>«Рейтинг по отзыва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  <w:p w:rsidR="001C7546" w:rsidRDefault="001C754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ЫВАЕШЬ, ЧТО МОЖНО ПРОЛИСТАТЬ КРАТИНКИ ЗАЛА</w:t>
            </w:r>
          </w:p>
          <w:p w:rsidR="00F402A7" w:rsidRDefault="0063460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НАЖИМАЕШЬ. ПОКАЗЫВАЕШЬ ОТЗЫВ. ЗАТЕМ НАЖИМАЕШЬ НА КНОПКУ ОК.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Default="00980616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1C7546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3695478" wp14:editId="585A07E0">
                  <wp:extent cx="3246755" cy="2112010"/>
                  <wp:effectExtent l="0" t="0" r="0" b="254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12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02A7" w:rsidRDefault="001C7546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973B1B8" wp14:editId="3A1406D9">
                  <wp:extent cx="1662884" cy="2147797"/>
                  <wp:effectExtent l="0" t="0" r="0" b="508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74923" cy="21633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C7546" w:rsidRDefault="001C7546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B68F4CE" wp14:editId="06FBCF9B">
                  <wp:extent cx="2196284" cy="1577733"/>
                  <wp:effectExtent l="0" t="0" r="0" b="381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6128" cy="1584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5" w:type="dxa"/>
          </w:tcPr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системе есть две роли клиент и администратор. При регистрации всегда роль нового пользователя – клиент.</w:t>
            </w:r>
          </w:p>
          <w:p w:rsidR="00A96DE4" w:rsidRDefault="00980616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существим вход под ролью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Нажимаем на кнопку вход </w:t>
            </w:r>
          </w:p>
        </w:tc>
        <w:tc>
          <w:tcPr>
            <w:tcW w:w="5329" w:type="dxa"/>
          </w:tcPr>
          <w:p w:rsidR="00A96DE4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3AAC88B" wp14:editId="3DC1E68B">
                  <wp:extent cx="3246755" cy="506095"/>
                  <wp:effectExtent l="0" t="0" r="0" b="825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506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</w:t>
            </w:r>
          </w:p>
        </w:tc>
        <w:tc>
          <w:tcPr>
            <w:tcW w:w="4045" w:type="dxa"/>
          </w:tcPr>
          <w:p w:rsidR="00A96DE4" w:rsidRPr="00F402A7" w:rsidRDefault="00980616" w:rsidP="00C7196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на кнопку регистрация</w:t>
            </w:r>
          </w:p>
        </w:tc>
        <w:tc>
          <w:tcPr>
            <w:tcW w:w="5329" w:type="dxa"/>
          </w:tcPr>
          <w:p w:rsidR="00A96DE4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2E5CF87" wp14:editId="2207791B">
                  <wp:extent cx="3246755" cy="2104390"/>
                  <wp:effectExtent l="0" t="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043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45" w:type="dxa"/>
          </w:tcPr>
          <w:p w:rsidR="00A96DE4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логин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BE0653">
              <w:rPr>
                <w:rFonts w:ascii="Times New Roman" w:hAnsi="Times New Roman" w:cs="Times New Roman"/>
                <w:sz w:val="24"/>
                <w:szCs w:val="24"/>
              </w:rPr>
              <w:t>ПРИДУМЫВАЕШЬ ЗАРАНЕЕ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, например </w:t>
            </w:r>
            <w:r w:rsidR="0063460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x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и пароль 1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Нажимаем ОК. если все корректно, выйдет сообщение.</w:t>
            </w:r>
          </w:p>
          <w:p w:rsid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P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A600D9F" wp14:editId="1234126F">
                  <wp:extent cx="1668992" cy="1065742"/>
                  <wp:effectExtent l="0" t="0" r="7620" b="127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7317" cy="10774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9" w:type="dxa"/>
          </w:tcPr>
          <w:p w:rsidR="00A96DE4" w:rsidRPr="007278EB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C4F9BDA" wp14:editId="2C6A9F7E">
                  <wp:extent cx="3246755" cy="2466975"/>
                  <wp:effectExtent l="0" t="0" r="0" b="952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66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7278EB" w:rsidRDefault="00980616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форме входа вводим свои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 xml:space="preserve">новы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ётные данные</w:t>
            </w: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нажимаем ОК. 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 xml:space="preserve">После успешного входа становятся доступными 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>четыре кнопки в меню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 – список моих 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>отзывов</w:t>
            </w:r>
          </w:p>
          <w:p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– мои 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>брони</w:t>
            </w:r>
          </w:p>
          <w:p w:rsidR="007278EB" w:rsidRDefault="007278EB" w:rsidP="0063460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 – мой профиль, чтобы заполнить информацию о себе</w:t>
            </w:r>
          </w:p>
          <w:p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 – выход из системы</w:t>
            </w:r>
          </w:p>
          <w:p w:rsidR="00634607" w:rsidRDefault="00634607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634607" w:rsidRDefault="00634607" w:rsidP="0063460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роме этого на каждой плитке с </w:t>
            </w:r>
            <w:r w:rsidR="001C7546">
              <w:rPr>
                <w:rFonts w:ascii="Times New Roman" w:hAnsi="Times New Roman" w:cs="Times New Roman"/>
                <w:sz w:val="24"/>
                <w:szCs w:val="24"/>
              </w:rPr>
              <w:t>зало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оявятся две кнопки:</w:t>
            </w:r>
          </w:p>
          <w:p w:rsidR="00634607" w:rsidRDefault="00634607" w:rsidP="0063460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бронировать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Оставить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тзыв.</w:t>
            </w:r>
          </w:p>
          <w:p w:rsidR="00634607" w:rsidRPr="007278EB" w:rsidRDefault="00634607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E40443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8ECC2BF" wp14:editId="0DC8BE2D">
                  <wp:extent cx="2484755" cy="1594947"/>
                  <wp:effectExtent l="0" t="0" r="0" b="571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5105" cy="1608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34607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634607" w:rsidRPr="007278EB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BE0653" w:rsidRDefault="001C754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ECCF543" wp14:editId="3FCBB1C6">
                  <wp:extent cx="3246755" cy="348615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48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34607" w:rsidRPr="00BE0653" w:rsidRDefault="001C754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7A59C63D" wp14:editId="790C6EE8">
                  <wp:extent cx="3246755" cy="4834890"/>
                  <wp:effectExtent l="0" t="0" r="0" b="381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8348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4045" w:type="dxa"/>
          </w:tcPr>
          <w:p w:rsidR="00F402A7" w:rsidRPr="00F402A7" w:rsidRDefault="00F402A7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noProof/>
              </w:rPr>
            </w:pPr>
            <w:r w:rsidRPr="00F402A7">
              <w:rPr>
                <w:rFonts w:ascii="Times New Roman" w:hAnsi="Times New Roman" w:cs="Times New Roman"/>
                <w:noProof/>
              </w:rPr>
              <w:t>НАЖИМАЕШЬ НА КНОПКУ МОЙ ПРОФИЛЬ</w:t>
            </w:r>
          </w:p>
          <w:p w:rsidR="00F402A7" w:rsidRDefault="001C7546" w:rsidP="001C7546">
            <w:pPr>
              <w:pStyle w:val="a5"/>
              <w:ind w:firstLine="70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6E584DC1" wp14:editId="5EFA2CCD">
                  <wp:extent cx="1311728" cy="544367"/>
                  <wp:effectExtent l="0" t="0" r="3175" b="8255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23472" cy="5492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40443" w:rsidRDefault="00BE0653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кно обо мне</w:t>
            </w:r>
            <w:r w:rsidRPr="00BE06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Эта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форма предназначена для изменения сведений о клиенте, самим клиентом. Можно задать Фамилию, Имя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отчество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ЗАПОЛНЯЕШЬ СВОИМИ ДАННЫМИ)</w:t>
            </w:r>
          </w:p>
          <w:p w:rsidR="00BE0653" w:rsidRPr="00BE0653" w:rsidRDefault="00F402A7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нужно сменить пароль. То ставим галочку ИЗМЕНИТЬ ПАРОЛЬ, потом вводим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 xml:space="preserve"> старый пароль, а затем дважды новый пароль.</w:t>
            </w:r>
          </w:p>
        </w:tc>
        <w:tc>
          <w:tcPr>
            <w:tcW w:w="5329" w:type="dxa"/>
          </w:tcPr>
          <w:p w:rsidR="00E40443" w:rsidRPr="00634607" w:rsidRDefault="001C7546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C747836" wp14:editId="1607B256">
                  <wp:extent cx="3246755" cy="2035810"/>
                  <wp:effectExtent l="0" t="0" r="0" b="254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35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02A7" w:rsidTr="00E40443">
        <w:tc>
          <w:tcPr>
            <w:tcW w:w="599" w:type="dxa"/>
          </w:tcPr>
          <w:p w:rsidR="00F402A7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045" w:type="dxa"/>
          </w:tcPr>
          <w:p w:rsidR="00F402A7" w:rsidRPr="00944212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МОИ </w:t>
            </w:r>
            <w:r w:rsidR="00944212">
              <w:rPr>
                <w:rFonts w:ascii="Times New Roman" w:hAnsi="Times New Roman" w:cs="Times New Roman"/>
                <w:sz w:val="24"/>
                <w:szCs w:val="24"/>
              </w:rPr>
              <w:t>Отзывы</w:t>
            </w:r>
          </w:p>
          <w:p w:rsidR="00F402A7" w:rsidRDefault="001C7546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0CBDAAE" wp14:editId="0C804F18">
                  <wp:extent cx="2431415" cy="468630"/>
                  <wp:effectExtent l="0" t="0" r="6985" b="762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46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ДАННЫЙ МОМЕНТ эта страница пустая, так как я не создал</w:t>
            </w:r>
            <w:r w:rsidR="00944212">
              <w:rPr>
                <w:rFonts w:ascii="Times New Roman" w:hAnsi="Times New Roman" w:cs="Times New Roman"/>
                <w:sz w:val="24"/>
                <w:szCs w:val="24"/>
              </w:rPr>
              <w:t xml:space="preserve"> еще ни одного отзыв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НАЗАД</w:t>
            </w:r>
            <w:r w:rsidR="009442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proofErr w:type="gramEnd"/>
          </w:p>
          <w:p w:rsidR="00944212" w:rsidRDefault="001C7546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602CC61" wp14:editId="769A8684">
                  <wp:extent cx="2431415" cy="649605"/>
                  <wp:effectExtent l="0" t="0" r="6985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649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F402A7" w:rsidRDefault="00F402A7" w:rsidP="0094421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</w:t>
            </w:r>
            <w:r w:rsidR="00944212">
              <w:rPr>
                <w:rFonts w:ascii="Times New Roman" w:hAnsi="Times New Roman" w:cs="Times New Roman"/>
                <w:sz w:val="24"/>
                <w:szCs w:val="24"/>
              </w:rPr>
              <w:t xml:space="preserve">ВЫБИРАЕШЬ ЛЮБОЙ </w:t>
            </w:r>
            <w:r w:rsidR="001C7546">
              <w:rPr>
                <w:rFonts w:ascii="Times New Roman" w:hAnsi="Times New Roman" w:cs="Times New Roman"/>
                <w:sz w:val="24"/>
                <w:szCs w:val="24"/>
              </w:rPr>
              <w:t>ЗАЛ</w:t>
            </w:r>
            <w:r w:rsidR="00944212">
              <w:rPr>
                <w:rFonts w:ascii="Times New Roman" w:hAnsi="Times New Roman" w:cs="Times New Roman"/>
                <w:sz w:val="24"/>
                <w:szCs w:val="24"/>
              </w:rPr>
              <w:t xml:space="preserve"> И </w:t>
            </w:r>
            <w:proofErr w:type="gramStart"/>
            <w:r w:rsidR="00944212">
              <w:rPr>
                <w:rFonts w:ascii="Times New Roman" w:hAnsi="Times New Roman" w:cs="Times New Roman"/>
                <w:sz w:val="24"/>
                <w:szCs w:val="24"/>
              </w:rPr>
              <w:t>НАЖИМАЕШЬ  НА</w:t>
            </w:r>
            <w:proofErr w:type="gramEnd"/>
            <w:r w:rsidR="00944212">
              <w:rPr>
                <w:rFonts w:ascii="Times New Roman" w:hAnsi="Times New Roman" w:cs="Times New Roman"/>
                <w:sz w:val="24"/>
                <w:szCs w:val="24"/>
              </w:rPr>
              <w:t xml:space="preserve"> КНОПКУ ОСТАВИТЬ ОТЗЫВ. ЗПОЛНЯЕШЬ ДАННЫМИ И НАЖИМАЕШЬ ОК.</w:t>
            </w:r>
          </w:p>
          <w:p w:rsidR="00944212" w:rsidRDefault="00944212" w:rsidP="0094421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44212" w:rsidRDefault="00944212" w:rsidP="0094421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44212" w:rsidRPr="00944212" w:rsidRDefault="00944212" w:rsidP="0094421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еще раз на КНОПКУ МОИ Отзывы</w:t>
            </w:r>
          </w:p>
          <w:p w:rsidR="00944212" w:rsidRDefault="001C7546" w:rsidP="0094421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02A320EF" wp14:editId="47331397">
                  <wp:extent cx="2431415" cy="468630"/>
                  <wp:effectExtent l="0" t="0" r="6985" b="762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46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44212" w:rsidRDefault="00944212" w:rsidP="0094421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F402A7" w:rsidRDefault="00944212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странице мои отзывы можно удалить отзыв, посмотреть или отредактировать. </w:t>
            </w:r>
          </w:p>
          <w:p w:rsidR="00944212" w:rsidRDefault="00944212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44212" w:rsidRDefault="00944212" w:rsidP="001C7546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Рейтинги всех отзывов суммируются и влияют на итоговый рейтинг </w:t>
            </w:r>
            <w:r w:rsidR="001C7546">
              <w:rPr>
                <w:rFonts w:ascii="Times New Roman" w:hAnsi="Times New Roman" w:cs="Times New Roman"/>
                <w:sz w:val="24"/>
                <w:szCs w:val="24"/>
              </w:rPr>
              <w:t>зала</w:t>
            </w:r>
          </w:p>
        </w:tc>
        <w:tc>
          <w:tcPr>
            <w:tcW w:w="5329" w:type="dxa"/>
          </w:tcPr>
          <w:p w:rsidR="00F402A7" w:rsidRDefault="001C754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3C1F9C9C" wp14:editId="4BFEB3BC">
                  <wp:extent cx="3246755" cy="1995805"/>
                  <wp:effectExtent l="0" t="0" r="0" b="4445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95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44212" w:rsidRDefault="001C7546" w:rsidP="00944212">
            <w:pPr>
              <w:pStyle w:val="a7"/>
              <w:ind w:left="0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2EC7037E" wp14:editId="10C27551">
                  <wp:extent cx="2577284" cy="1958292"/>
                  <wp:effectExtent l="0" t="0" r="0" b="4445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4930" cy="19641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44212" w:rsidRDefault="001C7546" w:rsidP="00944212">
            <w:pPr>
              <w:pStyle w:val="a7"/>
              <w:ind w:left="0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5254DB6" wp14:editId="2E93B33A">
                  <wp:extent cx="3246755" cy="1995805"/>
                  <wp:effectExtent l="0" t="0" r="0" b="4445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95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02A7" w:rsidTr="00E40443">
        <w:tc>
          <w:tcPr>
            <w:tcW w:w="599" w:type="dxa"/>
          </w:tcPr>
          <w:p w:rsidR="00F402A7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4045" w:type="dxa"/>
          </w:tcPr>
          <w:p w:rsidR="00944212" w:rsidRDefault="00944212" w:rsidP="0094421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бронируем </w:t>
            </w:r>
            <w:r w:rsidR="001C7546">
              <w:rPr>
                <w:rFonts w:ascii="Times New Roman" w:hAnsi="Times New Roman" w:cs="Times New Roman"/>
                <w:sz w:val="24"/>
                <w:szCs w:val="24"/>
              </w:rPr>
              <w:t>зал</w:t>
            </w:r>
          </w:p>
          <w:p w:rsidR="00944212" w:rsidRDefault="00944212" w:rsidP="0094421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ВЫБИРАЕШЬ ЛЮБОЙ </w:t>
            </w:r>
            <w:r w:rsidR="001C7546">
              <w:rPr>
                <w:rFonts w:ascii="Times New Roman" w:hAnsi="Times New Roman" w:cs="Times New Roman"/>
                <w:sz w:val="24"/>
                <w:szCs w:val="24"/>
              </w:rPr>
              <w:t>зал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НАЖИМАЕШЬ  НА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КНОПКУ ЗАБРОНИРОВАТЬ</w:t>
            </w:r>
          </w:p>
          <w:p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F402A7" w:rsidRDefault="001C754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F02854C" wp14:editId="45FCD7F1">
                  <wp:extent cx="3246755" cy="1871980"/>
                  <wp:effectExtent l="0" t="0" r="0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71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045" w:type="dxa"/>
          </w:tcPr>
          <w:p w:rsidR="005B4DCC" w:rsidRDefault="00944212" w:rsidP="00170BB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44212">
              <w:rPr>
                <w:rFonts w:ascii="Times New Roman" w:hAnsi="Times New Roman" w:cs="Times New Roman"/>
                <w:sz w:val="24"/>
                <w:szCs w:val="24"/>
              </w:rPr>
              <w:t xml:space="preserve">ВЫБИРАЕМ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З СПИСКА СВОБОДНУЮ ДАТУ И НАЖИМАЕМ ОК</w:t>
            </w:r>
          </w:p>
        </w:tc>
        <w:tc>
          <w:tcPr>
            <w:tcW w:w="5329" w:type="dxa"/>
          </w:tcPr>
          <w:p w:rsidR="00874A91" w:rsidRDefault="00944212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B45136C" wp14:editId="4AB32B53">
                  <wp:extent cx="3246755" cy="2369820"/>
                  <wp:effectExtent l="0" t="0" r="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3698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874A9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74A91" w:rsidTr="00E40443">
        <w:tc>
          <w:tcPr>
            <w:tcW w:w="599" w:type="dxa"/>
          </w:tcPr>
          <w:p w:rsidR="00874A91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4045" w:type="dxa"/>
          </w:tcPr>
          <w:p w:rsidR="00874A91" w:rsidRDefault="00944212" w:rsidP="006679F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озданное бронирование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можно посмотреть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ажав на кнопку меню </w:t>
            </w:r>
            <w:r w:rsidR="006679F8">
              <w:rPr>
                <w:rFonts w:ascii="Times New Roman" w:hAnsi="Times New Roman" w:cs="Times New Roman"/>
                <w:sz w:val="24"/>
                <w:szCs w:val="24"/>
              </w:rPr>
              <w:t>Бронирование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Если </w:t>
            </w:r>
            <w:r w:rsidR="006679F8">
              <w:rPr>
                <w:rFonts w:ascii="Times New Roman" w:hAnsi="Times New Roman" w:cs="Times New Roman"/>
                <w:sz w:val="24"/>
                <w:szCs w:val="24"/>
              </w:rPr>
              <w:t>аренда зала завершен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 администратор отметит в системе, что бронирование оплачено, то его через систему </w:t>
            </w:r>
            <w:r w:rsidR="008D1024">
              <w:rPr>
                <w:rFonts w:ascii="Times New Roman" w:hAnsi="Times New Roman" w:cs="Times New Roman"/>
                <w:sz w:val="24"/>
                <w:szCs w:val="24"/>
              </w:rPr>
              <w:t>отменит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е получится.</w:t>
            </w:r>
          </w:p>
        </w:tc>
        <w:tc>
          <w:tcPr>
            <w:tcW w:w="5329" w:type="dxa"/>
          </w:tcPr>
          <w:p w:rsidR="00874A91" w:rsidRDefault="006679F8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5A9C174" wp14:editId="12CD1556">
                  <wp:extent cx="3246755" cy="702310"/>
                  <wp:effectExtent l="0" t="0" r="0" b="254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7023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44212" w:rsidRDefault="006679F8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486C0BB5" wp14:editId="7B15F46B">
                  <wp:extent cx="3246755" cy="1983105"/>
                  <wp:effectExtent l="0" t="0" r="0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83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1</w:t>
            </w:r>
          </w:p>
        </w:tc>
        <w:tc>
          <w:tcPr>
            <w:tcW w:w="4045" w:type="dxa"/>
          </w:tcPr>
          <w:p w:rsid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ойдем теперь в систему как Администратор. Для этого нажмем на кнопку </w:t>
            </w:r>
            <w:r w:rsidR="008D1024">
              <w:rPr>
                <w:rFonts w:ascii="Times New Roman" w:hAnsi="Times New Roman" w:cs="Times New Roman"/>
                <w:sz w:val="24"/>
                <w:szCs w:val="24"/>
              </w:rPr>
              <w:t>Выйт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BE0653" w:rsidRP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E40443" w:rsidRDefault="008D102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1CCDAED" wp14:editId="28459D76">
                  <wp:extent cx="2266950" cy="1095375"/>
                  <wp:effectExtent l="0" t="0" r="0" b="9525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6950" cy="1095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мем на кнопку выйти из системы. Подтверждаем выход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BE0653" w:rsidRDefault="008D1024" w:rsidP="008D1024">
            <w:pPr>
              <w:pStyle w:val="a7"/>
              <w:ind w:left="0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5FE7328" wp14:editId="5C2854DC">
                  <wp:extent cx="2151184" cy="1568572"/>
                  <wp:effectExtent l="0" t="0" r="1905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1205" cy="15758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м на кнопку Войти.</w:t>
            </w:r>
          </w:p>
          <w:p w:rsidR="00BE0653" w:rsidRP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в окне входа логин: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пароль: 1(УЖЕ ВБИТЫ ЗАРАНЕЕ)</w:t>
            </w:r>
            <w:r w:rsidR="00C91E26">
              <w:rPr>
                <w:rFonts w:ascii="Times New Roman" w:hAnsi="Times New Roman" w:cs="Times New Roman"/>
                <w:sz w:val="24"/>
                <w:szCs w:val="24"/>
              </w:rPr>
              <w:t>. Затем на ОК.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C91E26" w:rsidRDefault="008D102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60A8077" wp14:editId="4DC126C9">
                  <wp:extent cx="3246755" cy="2045970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45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4045" w:type="dxa"/>
          </w:tcPr>
          <w:p w:rsidR="00BE0653" w:rsidRDefault="008D1024" w:rsidP="00E16C3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дминистратор не может оставить отзыв или забронировать. Он может редактировать список </w:t>
            </w:r>
            <w:r w:rsidR="006679F8">
              <w:rPr>
                <w:rFonts w:ascii="Times New Roman" w:hAnsi="Times New Roman" w:cs="Times New Roman"/>
                <w:sz w:val="24"/>
                <w:szCs w:val="24"/>
              </w:rPr>
              <w:t>зало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расписание.</w:t>
            </w:r>
          </w:p>
          <w:p w:rsidR="006679F8" w:rsidRDefault="008D1024" w:rsidP="006679F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</w:t>
            </w:r>
            <w:proofErr w:type="gramStart"/>
            <w:r w:rsidR="006679F8">
              <w:rPr>
                <w:rFonts w:ascii="Times New Roman" w:hAnsi="Times New Roman" w:cs="Times New Roman"/>
                <w:sz w:val="24"/>
                <w:szCs w:val="24"/>
              </w:rPr>
              <w:t>ЗАЛ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.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6679F8" w:rsidRDefault="006679F8" w:rsidP="006679F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05B92FA2" wp14:editId="2801A7F0">
                  <wp:extent cx="2431415" cy="445135"/>
                  <wp:effectExtent l="0" t="0" r="6985" b="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1415" cy="445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D1024" w:rsidRDefault="008D1024" w:rsidP="006679F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явится страница со списком </w:t>
            </w:r>
            <w:r w:rsidR="006679F8">
              <w:rPr>
                <w:rFonts w:ascii="Times New Roman" w:hAnsi="Times New Roman" w:cs="Times New Roman"/>
                <w:sz w:val="24"/>
                <w:szCs w:val="24"/>
              </w:rPr>
              <w:t>зало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329" w:type="dxa"/>
          </w:tcPr>
          <w:p w:rsidR="00BE0653" w:rsidRDefault="006679F8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133843D" wp14:editId="03487A06">
                  <wp:extent cx="3246755" cy="1685290"/>
                  <wp:effectExtent l="0" t="0" r="0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85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D1024" w:rsidTr="00E40443">
        <w:tc>
          <w:tcPr>
            <w:tcW w:w="599" w:type="dxa"/>
          </w:tcPr>
          <w:p w:rsidR="008D1024" w:rsidRDefault="008D1024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D1024" w:rsidRPr="00C7605A" w:rsidRDefault="008D1024" w:rsidP="00874A91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D1024" w:rsidRDefault="008D1024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4045" w:type="dxa"/>
          </w:tcPr>
          <w:p w:rsidR="008D1024" w:rsidRPr="00045246" w:rsidRDefault="008D1024" w:rsidP="00874A91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деляешь любой </w:t>
            </w:r>
            <w:r w:rsidR="006679F8">
              <w:rPr>
                <w:rFonts w:ascii="Times New Roman" w:hAnsi="Times New Roman" w:cs="Times New Roman"/>
                <w:sz w:val="24"/>
                <w:szCs w:val="24"/>
              </w:rPr>
              <w:t>Зал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 нажимаешь на кнопку Изменить </w:t>
            </w:r>
            <w:r>
              <w:rPr>
                <w:noProof/>
              </w:rPr>
              <w:drawing>
                <wp:inline distT="0" distB="0" distL="0" distR="0" wp14:anchorId="28795F59" wp14:editId="3D1F4DB4">
                  <wp:extent cx="386862" cy="248356"/>
                  <wp:effectExtent l="0" t="0" r="0" b="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5582" cy="2539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6679F8">
              <w:rPr>
                <w:rFonts w:ascii="Times New Roman" w:hAnsi="Times New Roman" w:cs="Times New Roman"/>
                <w:sz w:val="24"/>
                <w:szCs w:val="24"/>
              </w:rPr>
              <w:t xml:space="preserve">. Откроется страница добавление и </w:t>
            </w:r>
            <w:proofErr w:type="spellStart"/>
            <w:r w:rsidR="006679F8">
              <w:rPr>
                <w:rFonts w:ascii="Times New Roman" w:hAnsi="Times New Roman" w:cs="Times New Roman"/>
                <w:sz w:val="24"/>
                <w:szCs w:val="24"/>
              </w:rPr>
              <w:t>режактирование</w:t>
            </w:r>
            <w:proofErr w:type="spellEnd"/>
          </w:p>
          <w:p w:rsidR="008D1024" w:rsidRPr="009B1F2B" w:rsidRDefault="00874A91" w:rsidP="008D102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Данная страница предназначена для </w:t>
            </w:r>
            <w:r w:rsidR="008D1024">
              <w:rPr>
                <w:rFonts w:ascii="Times New Roman" w:hAnsi="Times New Roman" w:cs="Times New Roman"/>
                <w:sz w:val="24"/>
                <w:szCs w:val="24"/>
              </w:rPr>
              <w:t>редактирования или создания новой записи.</w:t>
            </w:r>
          </w:p>
          <w:p w:rsidR="00874A91" w:rsidRPr="009B1F2B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74A91" w:rsidRDefault="006679F8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1F8922D" wp14:editId="54560226">
                  <wp:extent cx="3246755" cy="2890520"/>
                  <wp:effectExtent l="0" t="0" r="0" b="508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8905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CA1" w:rsidTr="00E40443">
        <w:tc>
          <w:tcPr>
            <w:tcW w:w="599" w:type="dxa"/>
          </w:tcPr>
          <w:p w:rsidR="00961CA1" w:rsidRDefault="00961CA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ВЫДЕЛЯЕШЬ ЛЮБУЮ ЗАПИСЬ И НАЖИМАЕШЬ НА КНОПКУ РАСПИСАНИЕ.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«РАСПИСАНИЕ»: эта страница предназначена для просмотра и удаления информации о расписаниях </w:t>
            </w:r>
            <w:r w:rsidR="006679F8">
              <w:rPr>
                <w:rFonts w:ascii="Times New Roman" w:hAnsi="Times New Roman" w:cs="Times New Roman"/>
                <w:sz w:val="28"/>
                <w:szCs w:val="28"/>
              </w:rPr>
              <w:t>зал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Добавление и редактирование осуществляется через дополнительную форму.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деляешь любую запись и нажимаешь ИЗМЕНИТЬ</w:t>
            </w:r>
          </w:p>
          <w:p w:rsidR="00961CA1" w:rsidRDefault="00961CA1" w:rsidP="00961CA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1F2B"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асписание</w:t>
            </w:r>
            <w:r w:rsidRPr="009B1F2B">
              <w:rPr>
                <w:rFonts w:ascii="Times New Roman" w:hAnsi="Times New Roman" w:cs="Times New Roman"/>
                <w:sz w:val="24"/>
                <w:szCs w:val="24"/>
              </w:rPr>
              <w:t>»: эта форма предназначена для добавления и редактиров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ия записи о расписании.</w:t>
            </w:r>
          </w:p>
        </w:tc>
        <w:tc>
          <w:tcPr>
            <w:tcW w:w="5329" w:type="dxa"/>
          </w:tcPr>
          <w:p w:rsidR="00961CA1" w:rsidRDefault="006679F8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506F9BE" wp14:editId="7DC1C693">
                  <wp:extent cx="3246755" cy="634365"/>
                  <wp:effectExtent l="0" t="0" r="0" b="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34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61CA1" w:rsidRDefault="006679F8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F7BFFD2" wp14:editId="07F409C0">
                  <wp:extent cx="3246755" cy="1904365"/>
                  <wp:effectExtent l="0" t="0" r="0" b="635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04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61CA1" w:rsidRDefault="006679F8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00F1CB4" wp14:editId="34141BE2">
                  <wp:extent cx="3246755" cy="885190"/>
                  <wp:effectExtent l="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885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874A91" w:rsidRDefault="00874A91" w:rsidP="00874A91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</w:t>
            </w:r>
            <w:r w:rsidR="00961CA1">
              <w:rPr>
                <w:rFonts w:ascii="Times New Roman" w:hAnsi="Times New Roman" w:cs="Times New Roman"/>
                <w:sz w:val="24"/>
                <w:szCs w:val="24"/>
              </w:rPr>
              <w:t xml:space="preserve">КНОПКА </w:t>
            </w:r>
            <w:r w:rsidR="006679F8">
              <w:rPr>
                <w:rFonts w:ascii="Times New Roman" w:hAnsi="Times New Roman" w:cs="Times New Roman"/>
                <w:sz w:val="24"/>
                <w:szCs w:val="24"/>
              </w:rPr>
              <w:t xml:space="preserve">ВИДЫ </w:t>
            </w:r>
          </w:p>
          <w:p w:rsidR="00851DFE" w:rsidRDefault="00851DFE" w:rsidP="006679F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Внизу справа этой страницы расположены </w:t>
            </w:r>
            <w:r w:rsidR="006679F8">
              <w:rPr>
                <w:rFonts w:ascii="Times New Roman" w:hAnsi="Times New Roman" w:cs="Times New Roman"/>
                <w:sz w:val="24"/>
                <w:szCs w:val="28"/>
              </w:rPr>
              <w:t>одна кнопка для перехода к справочнику категорий залов</w:t>
            </w:r>
          </w:p>
          <w:p w:rsidR="00851DFE" w:rsidRDefault="00851DFE" w:rsidP="006679F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74A91" w:rsidRDefault="006679F8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60D6DE6" wp14:editId="55B08E4D">
                  <wp:extent cx="3246755" cy="1936115"/>
                  <wp:effectExtent l="0" t="0" r="0" b="6985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361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74A91" w:rsidRDefault="006679F8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481C9174" wp14:editId="06971E13">
                  <wp:extent cx="3246755" cy="2927350"/>
                  <wp:effectExtent l="0" t="0" r="0" b="635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927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679F8" w:rsidRDefault="006679F8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E16C39" w:rsidRDefault="00E16C39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874A91" w:rsidTr="00E40443">
        <w:tc>
          <w:tcPr>
            <w:tcW w:w="599" w:type="dxa"/>
          </w:tcPr>
          <w:p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8</w:t>
            </w:r>
          </w:p>
        </w:tc>
        <w:tc>
          <w:tcPr>
            <w:tcW w:w="4045" w:type="dxa"/>
          </w:tcPr>
          <w:p w:rsidR="00874A91" w:rsidRDefault="00961CA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НАЗАД И ВЫХОДИШЬ НА САМУЮ ГЛАВН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Ю ФОРМУ ПРИЛОЖЕНИЯ. </w:t>
            </w:r>
          </w:p>
          <w:p w:rsidR="00177D86" w:rsidRDefault="00851DFE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Бронирование.</w:t>
            </w:r>
          </w:p>
          <w:p w:rsidR="00851DFE" w:rsidRPr="009B1F2B" w:rsidRDefault="00851DFE" w:rsidP="006679F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этой форме отображается список бронирований </w:t>
            </w:r>
            <w:r w:rsidR="006679F8">
              <w:rPr>
                <w:rFonts w:ascii="Times New Roman" w:hAnsi="Times New Roman" w:cs="Times New Roman"/>
                <w:sz w:val="24"/>
                <w:szCs w:val="24"/>
              </w:rPr>
              <w:t>зало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Администратор может удалить или поставить отметку, что </w:t>
            </w:r>
            <w:r w:rsidR="006679F8">
              <w:rPr>
                <w:rFonts w:ascii="Times New Roman" w:hAnsi="Times New Roman" w:cs="Times New Roman"/>
                <w:sz w:val="24"/>
                <w:szCs w:val="24"/>
              </w:rPr>
              <w:t>брон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плачен</w:t>
            </w:r>
            <w:r w:rsidR="006679F8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329" w:type="dxa"/>
          </w:tcPr>
          <w:p w:rsidR="00874A91" w:rsidRDefault="006679F8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10663A8" wp14:editId="03B17D53">
                  <wp:extent cx="3246755" cy="63119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31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77D86" w:rsidRDefault="006679F8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3E60D4A" wp14:editId="20389C01">
                  <wp:extent cx="3246755" cy="2026920"/>
                  <wp:effectExtent l="0" t="0" r="0" b="0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26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:rsidTr="00E40443">
        <w:tc>
          <w:tcPr>
            <w:tcW w:w="599" w:type="dxa"/>
          </w:tcPr>
          <w:p w:rsidR="00874A91" w:rsidRDefault="00874A91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НАЗАД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 главной форме приложения нажмите на кнопку «Пользователи»(</w:t>
            </w:r>
            <w:r w:rsidRPr="00851DFE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3E08001" wp14:editId="269B4FF3">
                  <wp:extent cx="198783" cy="127221"/>
                  <wp:effectExtent l="0" t="0" r="0" b="6350"/>
                  <wp:docPr id="201" name="Рисунок 2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980" cy="1446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 xml:space="preserve">). Отобразится страница «Пользователи» 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После нажатия на кнопку «Добавить» или кнопку «Изменить» (</w:t>
            </w:r>
            <w:r w:rsidRPr="00851DFE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1BD2BB32" wp14:editId="7E642F52">
                  <wp:extent cx="210709" cy="175591"/>
                  <wp:effectExtent l="0" t="0" r="0" b="0"/>
                  <wp:docPr id="218" name="Рисунок 2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874" cy="1807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) выбранного пользователя для открытия страницы «Пользовател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 этой форме нужно заполнить поля: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Имя пользователя(должно быть уникальным в рамках системы);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Фамилия;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Имя;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Отчество;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Тип пользователя;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Группа;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- Пароль.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51DFE">
              <w:rPr>
                <w:rFonts w:ascii="Times New Roman" w:hAnsi="Times New Roman" w:cs="Times New Roman"/>
                <w:sz w:val="24"/>
                <w:szCs w:val="24"/>
              </w:rPr>
              <w:t>Нажмите на кнопку «Сохранить»</w:t>
            </w: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51DFE" w:rsidRP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177D86" w:rsidRPr="00177D86" w:rsidRDefault="00177D86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874A91" w:rsidRDefault="00874A91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51DFE" w:rsidRDefault="00851DFE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51DFE" w:rsidRDefault="006679F8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2E8E032" wp14:editId="5B96F3AB">
                  <wp:extent cx="3246755" cy="2103120"/>
                  <wp:effectExtent l="0" t="0" r="0" b="0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03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679F8" w:rsidRDefault="006679F8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0058899" wp14:editId="442F9F54">
                  <wp:extent cx="3246755" cy="2103120"/>
                  <wp:effectExtent l="0" t="0" r="0" b="0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03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51DFE" w:rsidTr="00E40443">
        <w:tc>
          <w:tcPr>
            <w:tcW w:w="599" w:type="dxa"/>
          </w:tcPr>
          <w:p w:rsidR="00851DFE" w:rsidRDefault="00851DFE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ЗАД И ВЫХОДИШЬ НА САМУЮ ГЛАВНУЮ ФОРМУ ПРИЛОЖЕНИЯ. </w:t>
            </w:r>
          </w:p>
          <w:p w:rsidR="00851DFE" w:rsidRDefault="00851DFE" w:rsidP="00851DF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 кнопку Отзывы.</w:t>
            </w:r>
          </w:p>
          <w:p w:rsidR="00851DFE" w:rsidRDefault="00851DFE" w:rsidP="006679F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этой форме отображается список отзывов на </w:t>
            </w:r>
            <w:r w:rsidR="006679F8">
              <w:rPr>
                <w:rFonts w:ascii="Times New Roman" w:hAnsi="Times New Roman" w:cs="Times New Roman"/>
                <w:sz w:val="24"/>
                <w:szCs w:val="24"/>
              </w:rPr>
              <w:t>зал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Администратор может удалить или просмотреть отзыв.</w:t>
            </w:r>
          </w:p>
        </w:tc>
        <w:tc>
          <w:tcPr>
            <w:tcW w:w="5329" w:type="dxa"/>
          </w:tcPr>
          <w:p w:rsidR="00851DFE" w:rsidRDefault="006679F8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2FA6CAC" wp14:editId="64C47643">
                  <wp:extent cx="3246755" cy="63373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33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679F8" w:rsidRDefault="006679F8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851DFE" w:rsidRDefault="006679F8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3D70043" wp14:editId="36CC7DA8">
                  <wp:extent cx="3246755" cy="2103120"/>
                  <wp:effectExtent l="0" t="0" r="0" b="0"/>
                  <wp:docPr id="448" name="Рисунок 4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03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51DFE" w:rsidRDefault="006679F8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318D58C" wp14:editId="2CF06DD6">
                  <wp:extent cx="3246755" cy="2445385"/>
                  <wp:effectExtent l="0" t="0" r="0" b="0"/>
                  <wp:docPr id="449" name="Рисунок 4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453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679F8" w:rsidRDefault="006679F8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045" w:type="dxa"/>
          </w:tcPr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ЭТОМ ДЕМОНСТРАЦИЯ ВОЗМОЖНОСТЕЙ </w:t>
            </w:r>
            <w:r w:rsidR="006679F8">
              <w:rPr>
                <w:rFonts w:ascii="Times New Roman" w:hAnsi="Times New Roman" w:cs="Times New Roman"/>
                <w:sz w:val="24"/>
                <w:szCs w:val="24"/>
              </w:rPr>
              <w:t>МОЕЙ ПРОГРАММЫ ЗАВЕРШЕНА, ГОТОВ</w:t>
            </w:r>
            <w:bookmarkStart w:id="0" w:name="_GoBack"/>
            <w:bookmarkEnd w:id="0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ТВЕТИТЬ НА ВАШИ ВОПРОСЫ.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</w:p>
        </w:tc>
      </w:tr>
    </w:tbl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633113F"/>
    <w:multiLevelType w:val="hybridMultilevel"/>
    <w:tmpl w:val="94226306"/>
    <w:lvl w:ilvl="0" w:tplc="64AA4E1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8305CA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5C69F1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D7288B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9FC09AA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54863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6AEEC6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5A909C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262CE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8"/>
  </w:num>
  <w:num w:numId="5">
    <w:abstractNumId w:val="0"/>
  </w:num>
  <w:num w:numId="6">
    <w:abstractNumId w:val="3"/>
  </w:num>
  <w:num w:numId="7">
    <w:abstractNumId w:val="1"/>
  </w:num>
  <w:num w:numId="8">
    <w:abstractNumId w:val="7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45246"/>
    <w:rsid w:val="000766E8"/>
    <w:rsid w:val="000C36D3"/>
    <w:rsid w:val="00110F18"/>
    <w:rsid w:val="001134E9"/>
    <w:rsid w:val="00166E28"/>
    <w:rsid w:val="00170BB7"/>
    <w:rsid w:val="00177D86"/>
    <w:rsid w:val="0018433E"/>
    <w:rsid w:val="001C7546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4DCC"/>
    <w:rsid w:val="005B5330"/>
    <w:rsid w:val="005F1707"/>
    <w:rsid w:val="00634607"/>
    <w:rsid w:val="006679F8"/>
    <w:rsid w:val="006E49DE"/>
    <w:rsid w:val="006E6BC7"/>
    <w:rsid w:val="007278EB"/>
    <w:rsid w:val="00777E4B"/>
    <w:rsid w:val="008225DC"/>
    <w:rsid w:val="00851DFE"/>
    <w:rsid w:val="00863326"/>
    <w:rsid w:val="00874A91"/>
    <w:rsid w:val="008D1024"/>
    <w:rsid w:val="00903F36"/>
    <w:rsid w:val="0091386A"/>
    <w:rsid w:val="00944212"/>
    <w:rsid w:val="00961CA1"/>
    <w:rsid w:val="00973918"/>
    <w:rsid w:val="00980616"/>
    <w:rsid w:val="00985F9E"/>
    <w:rsid w:val="00992F4C"/>
    <w:rsid w:val="009A03A9"/>
    <w:rsid w:val="009B1F2B"/>
    <w:rsid w:val="009F204E"/>
    <w:rsid w:val="00A02ACF"/>
    <w:rsid w:val="00A02C4C"/>
    <w:rsid w:val="00A20DFB"/>
    <w:rsid w:val="00A234F9"/>
    <w:rsid w:val="00A34ABE"/>
    <w:rsid w:val="00A470B7"/>
    <w:rsid w:val="00A96DE4"/>
    <w:rsid w:val="00AA3A5A"/>
    <w:rsid w:val="00B013DC"/>
    <w:rsid w:val="00B90978"/>
    <w:rsid w:val="00B973F1"/>
    <w:rsid w:val="00BA0BF1"/>
    <w:rsid w:val="00BE0653"/>
    <w:rsid w:val="00BF54B1"/>
    <w:rsid w:val="00C71962"/>
    <w:rsid w:val="00C7605A"/>
    <w:rsid w:val="00C91E26"/>
    <w:rsid w:val="00C92719"/>
    <w:rsid w:val="00CB130E"/>
    <w:rsid w:val="00D34788"/>
    <w:rsid w:val="00D423DE"/>
    <w:rsid w:val="00DC092D"/>
    <w:rsid w:val="00DD4B1A"/>
    <w:rsid w:val="00E017E1"/>
    <w:rsid w:val="00E16C39"/>
    <w:rsid w:val="00E40443"/>
    <w:rsid w:val="00E7302B"/>
    <w:rsid w:val="00EC60BE"/>
    <w:rsid w:val="00F402A7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675427C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3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8562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1446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946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42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image" Target="media/image37.png"/><Relationship Id="rId47" Type="http://schemas.openxmlformats.org/officeDocument/2006/relationships/image" Target="media/image42.png"/><Relationship Id="rId50" Type="http://schemas.openxmlformats.org/officeDocument/2006/relationships/fontTable" Target="fontTable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9" Type="http://schemas.openxmlformats.org/officeDocument/2006/relationships/image" Target="media/image24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image" Target="media/image40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image" Target="media/image44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4" Type="http://schemas.openxmlformats.org/officeDocument/2006/relationships/image" Target="media/image39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png"/><Relationship Id="rId48" Type="http://schemas.openxmlformats.org/officeDocument/2006/relationships/image" Target="media/image43.png"/><Relationship Id="rId8" Type="http://schemas.openxmlformats.org/officeDocument/2006/relationships/image" Target="media/image3.png"/><Relationship Id="rId51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46" Type="http://schemas.openxmlformats.org/officeDocument/2006/relationships/image" Target="media/image41.png"/><Relationship Id="rId20" Type="http://schemas.openxmlformats.org/officeDocument/2006/relationships/image" Target="media/image15.png"/><Relationship Id="rId41" Type="http://schemas.openxmlformats.org/officeDocument/2006/relationships/image" Target="media/image36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3</TotalTime>
  <Pages>10</Pages>
  <Words>815</Words>
  <Characters>4648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54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Главный</dc:creator>
  <cp:lastModifiedBy>Main</cp:lastModifiedBy>
  <cp:revision>36</cp:revision>
  <dcterms:created xsi:type="dcterms:W3CDTF">2015-06-15T07:34:00Z</dcterms:created>
  <dcterms:modified xsi:type="dcterms:W3CDTF">2023-05-30T18:00:00Z</dcterms:modified>
</cp:coreProperties>
</file>